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A9BC79" w14:textId="146CEAF4" w:rsidR="00C8712D" w:rsidRDefault="00C8712D" w:rsidP="00C8712D">
      <w:r>
        <w:t xml:space="preserve">Project </w:t>
      </w:r>
      <w:r w:rsidR="001A29D0">
        <w:t>2</w:t>
      </w:r>
      <w:r>
        <w:t xml:space="preserve"> </w:t>
      </w:r>
      <w:r w:rsidR="00E22119">
        <w:t xml:space="preserve">– worth </w:t>
      </w:r>
      <w:r w:rsidR="00C072C7">
        <w:t>75</w:t>
      </w:r>
      <w:r w:rsidR="00E22119">
        <w:t xml:space="preserve"> Points</w:t>
      </w:r>
    </w:p>
    <w:p w14:paraId="68B4FAE8" w14:textId="0BE0550C" w:rsidR="00E22119" w:rsidRDefault="001A29D0" w:rsidP="00C8712D">
      <w:r>
        <w:t>Part 1.  AWS Development Account</w:t>
      </w:r>
      <w:r w:rsidR="00C072C7">
        <w:t xml:space="preserve"> – 5 points</w:t>
      </w:r>
    </w:p>
    <w:p w14:paraId="7EE2C2CA" w14:textId="10DD604D" w:rsidR="001A29D0" w:rsidRDefault="001A29D0" w:rsidP="00C8712D">
      <w:r>
        <w:t xml:space="preserve">Sign up for an AWS account for use in future projects.  I recommend signing up for the AWS Student Starter account at:  </w:t>
      </w:r>
      <w:hyperlink r:id="rId7" w:anchor="APP_TYPE" w:history="1">
        <w:r>
          <w:rPr>
            <w:rStyle w:val="Hyperlink"/>
          </w:rPr>
          <w:t>https://www.awseducate.com/registration#APP_TYPE</w:t>
        </w:r>
      </w:hyperlink>
    </w:p>
    <w:p w14:paraId="17C418F5" w14:textId="20A4E012" w:rsidR="001A29D0" w:rsidRDefault="001A29D0" w:rsidP="00C8712D">
      <w:r>
        <w:t>Once you sign up, there may be a day or two delay for approval.  Once you receive your account approval, please paste proof of AWS account access (your approval e-mail or similar) into a PDF called AWSAccount.PDF and include that PDF in your Repo for project 2.</w:t>
      </w:r>
      <w:bookmarkStart w:id="0" w:name="_GoBack"/>
      <w:bookmarkEnd w:id="0"/>
    </w:p>
    <w:p w14:paraId="46C3FDBB" w14:textId="04F15F59" w:rsidR="00B77D5E" w:rsidRDefault="00B77D5E" w:rsidP="00B77D5E">
      <w:r>
        <w:t>Part 2.  Tornado and Node.JS servers for an HTML client</w:t>
      </w:r>
      <w:r w:rsidR="00C072C7">
        <w:t xml:space="preserve"> – 70 points</w:t>
      </w:r>
    </w:p>
    <w:p w14:paraId="67E9DB47" w14:textId="77777777" w:rsidR="00B77D5E" w:rsidRDefault="00B77D5E" w:rsidP="00B77D5E">
      <w:pPr>
        <w:pStyle w:val="ListParagraph"/>
        <w:numPr>
          <w:ilvl w:val="0"/>
          <w:numId w:val="13"/>
        </w:numPr>
      </w:pPr>
      <w:r>
        <w:t xml:space="preserve">This project will allow you to use several new technologies in addition to the RPi3, DHT22, QT, Python, </w:t>
      </w:r>
      <w:proofErr w:type="spellStart"/>
      <w:r>
        <w:t>MatPlotLib</w:t>
      </w:r>
      <w:proofErr w:type="spellEnd"/>
      <w:r>
        <w:t>, and MySQL from the prior Project 1.  The new tools include Node.JS, WebSockets (using the Python Tornado server and the Node.JS WebSocket package), and an HTML-based UI for a remotely connected client.</w:t>
      </w:r>
    </w:p>
    <w:p w14:paraId="118E25A9" w14:textId="77777777" w:rsidR="00B77D5E" w:rsidRDefault="00B77D5E" w:rsidP="00B77D5E">
      <w:pPr>
        <w:pStyle w:val="ListParagraph"/>
        <w:numPr>
          <w:ilvl w:val="0"/>
          <w:numId w:val="13"/>
        </w:numPr>
      </w:pPr>
      <w:r>
        <w:t>The system will look something like this:</w:t>
      </w:r>
    </w:p>
    <w:p w14:paraId="7034DD77" w14:textId="28745C63" w:rsidR="001A29D0" w:rsidRDefault="00B77D5E" w:rsidP="00C8712D">
      <w:r>
        <w:object w:dxaOrig="12826" w:dyaOrig="7950" w14:anchorId="7F526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289.5pt" o:ole="">
            <v:imagedata r:id="rId8" o:title=""/>
          </v:shape>
          <o:OLEObject Type="Embed" ProgID="Visio.Drawing.15" ShapeID="_x0000_i1029" DrawAspect="Content" ObjectID="_1630657416" r:id="rId9"/>
        </w:object>
      </w:r>
    </w:p>
    <w:p w14:paraId="638FDAC3" w14:textId="3A8ECC98" w:rsidR="00B77D5E" w:rsidRDefault="00B77D5E" w:rsidP="00BD733A">
      <w:pPr>
        <w:pStyle w:val="ListParagraph"/>
        <w:numPr>
          <w:ilvl w:val="0"/>
          <w:numId w:val="2"/>
        </w:numPr>
      </w:pPr>
      <w:r>
        <w:t>Your Project 1 code will be used as a basis for beginning Project 2.</w:t>
      </w:r>
    </w:p>
    <w:p w14:paraId="4E6E7CB5" w14:textId="6040A529" w:rsidR="00B77D5E" w:rsidRDefault="00C072C7" w:rsidP="00BD733A">
      <w:pPr>
        <w:pStyle w:val="ListParagraph"/>
        <w:numPr>
          <w:ilvl w:val="0"/>
          <w:numId w:val="2"/>
        </w:numPr>
      </w:pPr>
      <w:r>
        <w:t>All functions of your</w:t>
      </w:r>
      <w:r w:rsidR="00B77D5E">
        <w:t xml:space="preserve"> Project 1 code and UI should continue to work after Project 2 is complete</w:t>
      </w:r>
      <w:r>
        <w:t xml:space="preserve"> and when Project 2 is active.</w:t>
      </w:r>
    </w:p>
    <w:p w14:paraId="79CBFA47" w14:textId="5005F179" w:rsidR="00C072C7" w:rsidRDefault="00C072C7" w:rsidP="00C072C7">
      <w:pPr>
        <w:pStyle w:val="ListParagraph"/>
        <w:numPr>
          <w:ilvl w:val="0"/>
          <w:numId w:val="2"/>
        </w:numPr>
      </w:pPr>
      <w:r>
        <w:t xml:space="preserve">A single script on the Project 1 Raspberry Pi should start the Python App, the Tornado </w:t>
      </w:r>
      <w:proofErr w:type="spellStart"/>
      <w:r>
        <w:t>WebServer</w:t>
      </w:r>
      <w:proofErr w:type="spellEnd"/>
      <w:r>
        <w:t>, and the Node.JS server to prepare for remote or local queries</w:t>
      </w:r>
      <w:r>
        <w:t xml:space="preserve"> from an HTML client</w:t>
      </w:r>
      <w:r>
        <w:t xml:space="preserve"> and to begin sensor reads.</w:t>
      </w:r>
    </w:p>
    <w:p w14:paraId="2B0D0EC1" w14:textId="77777777" w:rsidR="00C072C7" w:rsidRDefault="00C072C7" w:rsidP="00C072C7">
      <w:pPr>
        <w:pStyle w:val="ListParagraph"/>
        <w:ind w:left="360"/>
      </w:pPr>
    </w:p>
    <w:p w14:paraId="1C53309D" w14:textId="0DB3CB8F" w:rsidR="00B77D5E" w:rsidRDefault="00B77D5E" w:rsidP="00C072C7">
      <w:r>
        <w:lastRenderedPageBreak/>
        <w:t xml:space="preserve">The HTML client </w:t>
      </w:r>
      <w:r w:rsidR="00C072C7">
        <w:t xml:space="preserve">you will develop will be </w:t>
      </w:r>
      <w:r>
        <w:t xml:space="preserve">running remotely on a browser (on another Pi or a remote PC) </w:t>
      </w:r>
      <w:r w:rsidR="00C072C7">
        <w:t xml:space="preserve">and </w:t>
      </w:r>
      <w:r>
        <w:t>will have the following capabilities</w:t>
      </w:r>
      <w:r w:rsidR="00C072C7">
        <w:t>:</w:t>
      </w:r>
    </w:p>
    <w:p w14:paraId="2B20915A" w14:textId="3DF9D227" w:rsidR="00B77D5E" w:rsidRDefault="00B77D5E" w:rsidP="00C072C7">
      <w:pPr>
        <w:pStyle w:val="ListParagraph"/>
        <w:numPr>
          <w:ilvl w:val="0"/>
          <w:numId w:val="2"/>
        </w:numPr>
      </w:pPr>
      <w:r>
        <w:t xml:space="preserve">At startup, the HTML page should establish WebSocket communications with both the Tornado </w:t>
      </w:r>
      <w:proofErr w:type="spellStart"/>
      <w:r>
        <w:t>WebServer</w:t>
      </w:r>
      <w:proofErr w:type="spellEnd"/>
      <w:r>
        <w:t xml:space="preserve"> and the Node.JS Webserver.</w:t>
      </w:r>
    </w:p>
    <w:p w14:paraId="7BCF58BA" w14:textId="5BE67F57" w:rsidR="00B77D5E" w:rsidRDefault="00B77D5E" w:rsidP="00C072C7">
      <w:pPr>
        <w:pStyle w:val="ListParagraph"/>
        <w:numPr>
          <w:ilvl w:val="0"/>
          <w:numId w:val="2"/>
        </w:numPr>
      </w:pPr>
      <w:r>
        <w:t xml:space="preserve">A button that when pressed retrieves a current reading from the DHT22 sensor via the running Python application from Project 1.  If the DHT22 does not respond, an error should be returned to the HTML page for display, otherwise, the current temperature and humidity should be returned for display.  The path for this communication is </w:t>
      </w:r>
      <w:r>
        <w:br/>
        <w:t>HTML-&gt;WebSockets-&gt;Tornado-&gt;Python App-&gt;DHT22 and back again.</w:t>
      </w:r>
    </w:p>
    <w:p w14:paraId="34B00DA3" w14:textId="4E3AB5D6" w:rsidR="00B77D5E" w:rsidRDefault="00B77D5E" w:rsidP="00C072C7">
      <w:pPr>
        <w:pStyle w:val="ListParagraph"/>
        <w:numPr>
          <w:ilvl w:val="0"/>
          <w:numId w:val="2"/>
        </w:numPr>
      </w:pPr>
      <w:r>
        <w:t>A button that when pressed contacts a Node.JS server that retrieves the last temperature and humidity reading from the MySQL database established in Project 1.</w:t>
      </w:r>
      <w:r w:rsidR="00A71CF0">
        <w:t xml:space="preserve">  This data should be displayed in the HTML client page.</w:t>
      </w:r>
      <w:r>
        <w:t xml:space="preserve">  The flow should be HTML-&gt;Node.JS-&gt;MySQL with no Python interaction required.</w:t>
      </w:r>
    </w:p>
    <w:p w14:paraId="3D5EAAA2" w14:textId="657134E8" w:rsidR="007C3A90" w:rsidRDefault="007C3A90" w:rsidP="00C072C7">
      <w:pPr>
        <w:pStyle w:val="ListParagraph"/>
        <w:numPr>
          <w:ilvl w:val="0"/>
          <w:numId w:val="2"/>
        </w:numPr>
      </w:pPr>
      <w:r>
        <w:t>A button should be provided to turn local displays of temperature from F to C.</w:t>
      </w:r>
    </w:p>
    <w:p w14:paraId="14EC5BC2" w14:textId="18244266" w:rsidR="00A71CF0" w:rsidRDefault="00B77D5E" w:rsidP="00C072C7">
      <w:pPr>
        <w:pStyle w:val="ListParagraph"/>
        <w:numPr>
          <w:ilvl w:val="0"/>
          <w:numId w:val="2"/>
        </w:numPr>
      </w:pPr>
      <w:r>
        <w:t xml:space="preserve">A button that tests network responsiveness by requesting </w:t>
      </w:r>
      <w:r w:rsidR="00A71CF0">
        <w:t>the last 10 MySQL humidity entries in the MySQL database and returns them to the HTML client for tabular display, along with a timestamp indicating the start, end, and duration of that transaction.  Then, another query should be made through the Tornado Webserver to have the Python App provide the same data, along with the same timestamp.  The two data sets and timing measures should be displayed side by side in the HTML page with an indication of which dataset is from which query.</w:t>
      </w:r>
    </w:p>
    <w:p w14:paraId="0B406496" w14:textId="62BB09D2" w:rsidR="00A71CF0" w:rsidRDefault="00A71CF0" w:rsidP="00C072C7">
      <w:pPr>
        <w:pStyle w:val="ListParagraph"/>
        <w:numPr>
          <w:ilvl w:val="0"/>
          <w:numId w:val="2"/>
        </w:numPr>
      </w:pPr>
      <w:r>
        <w:t>All error conditions should be considered and allowed for.  Documentation should indicate which errors are being monitored.</w:t>
      </w:r>
    </w:p>
    <w:p w14:paraId="61CC3F9E" w14:textId="246DB558" w:rsidR="007C3A90" w:rsidRDefault="007C3A90" w:rsidP="00C072C7">
      <w:pPr>
        <w:pStyle w:val="ListParagraph"/>
        <w:numPr>
          <w:ilvl w:val="0"/>
          <w:numId w:val="2"/>
        </w:numPr>
      </w:pPr>
      <w:r>
        <w:t xml:space="preserve">For 5 extra credit points, another </w:t>
      </w:r>
      <w:r w:rsidR="00C072C7">
        <w:t xml:space="preserve">pair of </w:t>
      </w:r>
      <w:r>
        <w:t>button</w:t>
      </w:r>
      <w:r w:rsidR="00C072C7">
        <w:t xml:space="preserve">s </w:t>
      </w:r>
      <w:r>
        <w:t xml:space="preserve">should retrieve graphs of the 10 last database temperature OR humidity readings </w:t>
      </w:r>
      <w:r w:rsidR="006C7A35">
        <w:t xml:space="preserve">from your Python App </w:t>
      </w:r>
      <w:r>
        <w:t>and display them on the HTML Client page.</w:t>
      </w:r>
    </w:p>
    <w:p w14:paraId="5118953B" w14:textId="64E7F0B0" w:rsidR="00C072C7" w:rsidRDefault="00C072C7" w:rsidP="00C072C7">
      <w:pPr>
        <w:pStyle w:val="ListParagraph"/>
        <w:numPr>
          <w:ilvl w:val="0"/>
          <w:numId w:val="2"/>
        </w:numPr>
      </w:pPr>
      <w:r>
        <w:t xml:space="preserve">I recommend using HTML, CSS, and </w:t>
      </w:r>
      <w:proofErr w:type="spellStart"/>
      <w:r>
        <w:t>JQuery</w:t>
      </w:r>
      <w:proofErr w:type="spellEnd"/>
      <w:r>
        <w:t xml:space="preserve"> UI for developing your web client.  Please contact me </w:t>
      </w:r>
      <w:r w:rsidR="006C7A35">
        <w:t xml:space="preserve">for approval </w:t>
      </w:r>
      <w:r>
        <w:t>before you use other approaches.</w:t>
      </w:r>
    </w:p>
    <w:p w14:paraId="29F00120" w14:textId="53FD6462" w:rsidR="007C3A90" w:rsidRDefault="007C3A90" w:rsidP="007C3A90">
      <w:pPr>
        <w:pStyle w:val="ListParagraph"/>
        <w:ind w:left="1440"/>
      </w:pPr>
    </w:p>
    <w:p w14:paraId="1B911471" w14:textId="77777777" w:rsidR="00C072C7" w:rsidRDefault="00C072C7" w:rsidP="00C072C7">
      <w:r>
        <w:t>References:</w:t>
      </w:r>
    </w:p>
    <w:p w14:paraId="27C9E34E" w14:textId="77777777" w:rsidR="00C072C7" w:rsidRDefault="00C072C7" w:rsidP="00C072C7">
      <w:pPr>
        <w:pStyle w:val="ListParagraph"/>
        <w:numPr>
          <w:ilvl w:val="0"/>
          <w:numId w:val="12"/>
        </w:numPr>
      </w:pPr>
      <w:r>
        <w:t xml:space="preserve">Node.js talking to MySQL:  </w:t>
      </w:r>
      <w:hyperlink r:id="rId10" w:history="1">
        <w:r>
          <w:rPr>
            <w:rStyle w:val="Hyperlink"/>
          </w:rPr>
          <w:t>https://www.w3schools.com/nodejs/nodejs_mysql.asp</w:t>
        </w:r>
      </w:hyperlink>
    </w:p>
    <w:p w14:paraId="07220048" w14:textId="77777777" w:rsidR="00C072C7" w:rsidRDefault="00C072C7" w:rsidP="00C072C7">
      <w:pPr>
        <w:pStyle w:val="ListParagraph"/>
        <w:numPr>
          <w:ilvl w:val="0"/>
          <w:numId w:val="12"/>
        </w:numPr>
      </w:pPr>
      <w:r>
        <w:t xml:space="preserve">Node.js </w:t>
      </w:r>
      <w:proofErr w:type="spellStart"/>
      <w:r>
        <w:t>WebServer</w:t>
      </w:r>
      <w:proofErr w:type="spellEnd"/>
      <w:r>
        <w:t xml:space="preserve"> example:  </w:t>
      </w:r>
      <w:hyperlink r:id="rId11" w:history="1">
        <w:r>
          <w:rPr>
            <w:rStyle w:val="Hyperlink"/>
          </w:rPr>
          <w:t>https://www.pubnub.com/b</w:t>
        </w:r>
        <w:r>
          <w:rPr>
            <w:rStyle w:val="Hyperlink"/>
          </w:rPr>
          <w:t>l</w:t>
        </w:r>
        <w:r>
          <w:rPr>
            <w:rStyle w:val="Hyperlink"/>
          </w:rPr>
          <w:t>og/nodejs-websocket-programming-examples/</w:t>
        </w:r>
      </w:hyperlink>
    </w:p>
    <w:p w14:paraId="3E716E92" w14:textId="46264702" w:rsidR="00C072C7" w:rsidRDefault="00C072C7" w:rsidP="00C072C7">
      <w:pPr>
        <w:pStyle w:val="ListParagraph"/>
        <w:numPr>
          <w:ilvl w:val="0"/>
          <w:numId w:val="12"/>
        </w:numPr>
      </w:pPr>
      <w:r>
        <w:t xml:space="preserve">Python-Tornado-HTML example:  </w:t>
      </w:r>
      <w:hyperlink r:id="rId12" w:history="1">
        <w:r w:rsidRPr="0048650E">
          <w:rPr>
            <w:rStyle w:val="Hyperlink"/>
          </w:rPr>
          <w:t>https://os.mbed.com/cookbook/Websockets-Server</w:t>
        </w:r>
      </w:hyperlink>
      <w:r>
        <w:t xml:space="preserve"> </w:t>
      </w:r>
    </w:p>
    <w:p w14:paraId="7745A70B" w14:textId="53DE43B7" w:rsidR="00C072C7" w:rsidRDefault="00C072C7" w:rsidP="00C072C7">
      <w:pPr>
        <w:pStyle w:val="ListParagraph"/>
        <w:numPr>
          <w:ilvl w:val="0"/>
          <w:numId w:val="12"/>
        </w:numPr>
      </w:pPr>
      <w:r>
        <w:t>Refer to the Node.JS lecture and ensure you have up to date versions of Node and NPM on your Raspberry Pi.</w:t>
      </w:r>
    </w:p>
    <w:p w14:paraId="05F725A4" w14:textId="310982CE" w:rsidR="00C072C7" w:rsidRPr="00C072C7" w:rsidRDefault="00C072C7" w:rsidP="00C072C7">
      <w:pPr>
        <w:pStyle w:val="ListParagraph"/>
        <w:numPr>
          <w:ilvl w:val="0"/>
          <w:numId w:val="14"/>
        </w:numPr>
      </w:pPr>
      <w:r w:rsidRPr="00C072C7">
        <w:t>Tornado is just one of several Python-based webservers</w:t>
      </w:r>
      <w:r>
        <w:t>.</w:t>
      </w:r>
    </w:p>
    <w:p w14:paraId="756BCAC8" w14:textId="77777777" w:rsidR="00C072C7" w:rsidRPr="00C072C7" w:rsidRDefault="00C072C7" w:rsidP="00C072C7">
      <w:pPr>
        <w:pStyle w:val="ListParagraph"/>
        <w:numPr>
          <w:ilvl w:val="1"/>
          <w:numId w:val="14"/>
        </w:numPr>
      </w:pPr>
      <w:hyperlink r:id="rId13" w:history="1">
        <w:r w:rsidRPr="00C072C7">
          <w:rPr>
            <w:rStyle w:val="Hyperlink"/>
          </w:rPr>
          <w:t>http://www.tornadow</w:t>
        </w:r>
        <w:r w:rsidRPr="00C072C7">
          <w:rPr>
            <w:rStyle w:val="Hyperlink"/>
          </w:rPr>
          <w:t>e</w:t>
        </w:r>
        <w:r w:rsidRPr="00C072C7">
          <w:rPr>
            <w:rStyle w:val="Hyperlink"/>
          </w:rPr>
          <w:t>b.org/en/stable/</w:t>
        </w:r>
      </w:hyperlink>
      <w:r w:rsidRPr="00C072C7">
        <w:t xml:space="preserve"> </w:t>
      </w:r>
    </w:p>
    <w:p w14:paraId="434F626D" w14:textId="77777777" w:rsidR="00C072C7" w:rsidRPr="00C072C7" w:rsidRDefault="00C072C7" w:rsidP="00C072C7">
      <w:pPr>
        <w:pStyle w:val="ListParagraph"/>
        <w:numPr>
          <w:ilvl w:val="1"/>
          <w:numId w:val="14"/>
        </w:numPr>
      </w:pPr>
      <w:r w:rsidRPr="00C072C7">
        <w:t xml:space="preserve">Python standard library choices: </w:t>
      </w:r>
      <w:proofErr w:type="spellStart"/>
      <w:r w:rsidRPr="00C072C7">
        <w:t>BaseHTTPServer</w:t>
      </w:r>
      <w:proofErr w:type="spellEnd"/>
      <w:r w:rsidRPr="00C072C7">
        <w:t xml:space="preserve">, </w:t>
      </w:r>
      <w:proofErr w:type="spellStart"/>
      <w:r w:rsidRPr="00C072C7">
        <w:t>SimpleHTTPServer</w:t>
      </w:r>
      <w:proofErr w:type="spellEnd"/>
      <w:r w:rsidRPr="00C072C7">
        <w:t xml:space="preserve">, </w:t>
      </w:r>
      <w:proofErr w:type="spellStart"/>
      <w:r w:rsidRPr="00C072C7">
        <w:t>CGIHTTPServer</w:t>
      </w:r>
      <w:proofErr w:type="spellEnd"/>
    </w:p>
    <w:p w14:paraId="577FCE88" w14:textId="77777777" w:rsidR="00C072C7" w:rsidRPr="00C072C7" w:rsidRDefault="00C072C7" w:rsidP="00C072C7">
      <w:pPr>
        <w:pStyle w:val="ListParagraph"/>
        <w:numPr>
          <w:ilvl w:val="1"/>
          <w:numId w:val="14"/>
        </w:numPr>
      </w:pPr>
      <w:r w:rsidRPr="00C072C7">
        <w:t xml:space="preserve">Many other choices, many levels of complexity:  </w:t>
      </w:r>
      <w:hyperlink r:id="rId14" w:history="1">
        <w:r w:rsidRPr="00C072C7">
          <w:rPr>
            <w:rStyle w:val="Hyperlink"/>
          </w:rPr>
          <w:t>https://wiki.python.org/moin/WebServers</w:t>
        </w:r>
      </w:hyperlink>
    </w:p>
    <w:p w14:paraId="5489E206" w14:textId="48B0EB1A" w:rsidR="00C072C7" w:rsidRDefault="00C072C7" w:rsidP="007C3A90">
      <w:pPr>
        <w:pStyle w:val="ListParagraph"/>
        <w:ind w:left="1440"/>
      </w:pPr>
    </w:p>
    <w:p w14:paraId="46382600" w14:textId="7316BADE" w:rsidR="00C072C7" w:rsidRDefault="00C072C7" w:rsidP="007C3A90">
      <w:pPr>
        <w:pStyle w:val="ListParagraph"/>
        <w:ind w:left="1440"/>
      </w:pPr>
    </w:p>
    <w:p w14:paraId="4A0BD3EE" w14:textId="42CE1FE9" w:rsidR="00C072C7" w:rsidRDefault="00C072C7" w:rsidP="007C3A90">
      <w:pPr>
        <w:pStyle w:val="ListParagraph"/>
        <w:ind w:left="1440"/>
      </w:pPr>
    </w:p>
    <w:p w14:paraId="248014E9" w14:textId="71AF67E1" w:rsidR="00C8712D" w:rsidRDefault="00C8712D" w:rsidP="00C8712D">
      <w:pPr>
        <w:pStyle w:val="ListParagraph"/>
        <w:ind w:left="0"/>
      </w:pPr>
      <w:r>
        <w:t>Project Delivery</w:t>
      </w:r>
    </w:p>
    <w:p w14:paraId="73D9DFFD" w14:textId="6DA42DD3" w:rsidR="00C8712D" w:rsidRDefault="00C8712D" w:rsidP="00C8712D">
      <w:pPr>
        <w:pStyle w:val="ListParagraph"/>
        <w:numPr>
          <w:ilvl w:val="0"/>
          <w:numId w:val="8"/>
        </w:numPr>
      </w:pPr>
      <w:r>
        <w:t>The code should be yours and your team’s work</w:t>
      </w:r>
    </w:p>
    <w:p w14:paraId="3CC6D071" w14:textId="0ECFF74D" w:rsidR="00C8712D" w:rsidRDefault="00C8712D" w:rsidP="009608E0">
      <w:pPr>
        <w:pStyle w:val="ListParagraph"/>
        <w:numPr>
          <w:ilvl w:val="1"/>
          <w:numId w:val="8"/>
        </w:numPr>
      </w:pPr>
      <w:r>
        <w:t>C</w:t>
      </w:r>
      <w:r w:rsidRPr="00C8712D">
        <w:t>ite any sources</w:t>
      </w:r>
      <w:r>
        <w:t xml:space="preserve"> for a</w:t>
      </w:r>
      <w:r w:rsidRPr="00C8712D">
        <w:t>ny Code from the Web</w:t>
      </w:r>
      <w:r>
        <w:t>;</w:t>
      </w:r>
      <w:r w:rsidRPr="00C8712D">
        <w:t xml:space="preserve"> should include the URL of the resource you took it from</w:t>
      </w:r>
    </w:p>
    <w:p w14:paraId="5B4F08B5" w14:textId="5E9655A5" w:rsidR="00C8712D" w:rsidRPr="00C8712D" w:rsidRDefault="00C8712D" w:rsidP="009608E0">
      <w:pPr>
        <w:pStyle w:val="ListParagraph"/>
        <w:numPr>
          <w:ilvl w:val="1"/>
          <w:numId w:val="8"/>
        </w:numPr>
      </w:pPr>
      <w:r>
        <w:t>You may not directly use code from other teams, although they may give you advice or suggestions</w:t>
      </w:r>
    </w:p>
    <w:p w14:paraId="3237427D" w14:textId="736E9EF7" w:rsidR="00C8712D" w:rsidRPr="00C8712D" w:rsidRDefault="00C8712D" w:rsidP="009608E0">
      <w:pPr>
        <w:pStyle w:val="ListParagraph"/>
        <w:numPr>
          <w:ilvl w:val="1"/>
          <w:numId w:val="8"/>
        </w:numPr>
      </w:pPr>
      <w:r w:rsidRPr="00C8712D">
        <w:t xml:space="preserve">If someone </w:t>
      </w:r>
      <w:r w:rsidR="009608E0">
        <w:t xml:space="preserve">(students or class staff) </w:t>
      </w:r>
      <w:r w:rsidRPr="00C8712D">
        <w:t>helps you on part of your code, give credits in comments and the README and identify which code was provided</w:t>
      </w:r>
    </w:p>
    <w:p w14:paraId="0CFE7B2C" w14:textId="4D74E25D" w:rsidR="00C8712D" w:rsidRPr="00C8712D" w:rsidRDefault="00C8712D" w:rsidP="00C8712D">
      <w:pPr>
        <w:pStyle w:val="ListParagraph"/>
        <w:numPr>
          <w:ilvl w:val="0"/>
          <w:numId w:val="8"/>
        </w:numPr>
      </w:pPr>
      <w:r>
        <w:t>Even though this is a prototype, I’d like to see w</w:t>
      </w:r>
      <w:r w:rsidRPr="00C8712D">
        <w:t>ell</w:t>
      </w:r>
      <w:r>
        <w:t>-</w:t>
      </w:r>
      <w:r w:rsidRPr="00C8712D">
        <w:t>structured Python</w:t>
      </w:r>
      <w:r w:rsidR="00C072C7">
        <w:t xml:space="preserve"> and Node.JS</w:t>
      </w:r>
      <w:r w:rsidRPr="00C8712D">
        <w:t xml:space="preserve"> code </w:t>
      </w:r>
    </w:p>
    <w:p w14:paraId="19C7FE95" w14:textId="77777777" w:rsidR="00C8712D" w:rsidRPr="00C8712D" w:rsidRDefault="00C8712D" w:rsidP="00C8712D">
      <w:pPr>
        <w:pStyle w:val="ListParagraph"/>
        <w:numPr>
          <w:ilvl w:val="0"/>
          <w:numId w:val="8"/>
        </w:numPr>
      </w:pPr>
      <w:r w:rsidRPr="00C8712D">
        <w:t>The project must run natively on an RPi3 development system</w:t>
      </w:r>
    </w:p>
    <w:p w14:paraId="287E6B6E" w14:textId="125452F8" w:rsidR="00C8712D" w:rsidRDefault="009608E0" w:rsidP="00C8712D">
      <w:pPr>
        <w:pStyle w:val="ListParagraph"/>
        <w:numPr>
          <w:ilvl w:val="0"/>
          <w:numId w:val="8"/>
        </w:numPr>
      </w:pPr>
      <w:r>
        <w:t>The code must be w</w:t>
      </w:r>
      <w:r w:rsidR="00C8712D" w:rsidRPr="00C8712D">
        <w:t>ell commented</w:t>
      </w:r>
    </w:p>
    <w:p w14:paraId="04DED1A5" w14:textId="756CC629" w:rsidR="00B11136" w:rsidRPr="00C8712D" w:rsidRDefault="00B11136" w:rsidP="009608E0">
      <w:pPr>
        <w:pStyle w:val="ListParagraph"/>
        <w:numPr>
          <w:ilvl w:val="1"/>
          <w:numId w:val="8"/>
        </w:numPr>
      </w:pPr>
      <w:r>
        <w:t xml:space="preserve">A typical comment template can be copied (forked) from example.py in my GitHub repo at </w:t>
      </w:r>
      <w:hyperlink r:id="rId15" w:history="1">
        <w:r w:rsidRPr="00B11136">
          <w:rPr>
            <w:rStyle w:val="Hyperlink"/>
          </w:rPr>
          <w:t>https://github.com/brmjr9/eid-fall2018</w:t>
        </w:r>
      </w:hyperlink>
    </w:p>
    <w:p w14:paraId="14EC1183" w14:textId="2EC0D308" w:rsidR="00C8712D" w:rsidRPr="00C8712D" w:rsidRDefault="00C8712D" w:rsidP="009608E0">
      <w:pPr>
        <w:pStyle w:val="ListParagraph"/>
        <w:numPr>
          <w:ilvl w:val="1"/>
          <w:numId w:val="8"/>
        </w:numPr>
      </w:pPr>
      <w:r w:rsidRPr="00C8712D">
        <w:t xml:space="preserve">Comment/Docstring header for each file identifying the author and </w:t>
      </w:r>
      <w:r w:rsidR="00714812">
        <w:t xml:space="preserve">file </w:t>
      </w:r>
      <w:r w:rsidRPr="00C8712D">
        <w:t>description</w:t>
      </w:r>
    </w:p>
    <w:p w14:paraId="3F688B0F" w14:textId="267BCCC7" w:rsidR="00C8712D" w:rsidRPr="00C8712D" w:rsidRDefault="00C8712D" w:rsidP="009608E0">
      <w:pPr>
        <w:pStyle w:val="ListParagraph"/>
        <w:numPr>
          <w:ilvl w:val="1"/>
          <w:numId w:val="8"/>
        </w:numPr>
      </w:pPr>
      <w:r w:rsidRPr="00C8712D">
        <w:t>Comments/Docstrings at any functions or class</w:t>
      </w:r>
      <w:r w:rsidR="00714812">
        <w:t>es</w:t>
      </w:r>
      <w:r w:rsidRPr="00C8712D">
        <w:t xml:space="preserve"> including description, input, output </w:t>
      </w:r>
    </w:p>
    <w:p w14:paraId="28AB8855" w14:textId="20E0719A" w:rsidR="00C8712D" w:rsidRPr="00C8712D" w:rsidRDefault="00C8712D" w:rsidP="009608E0">
      <w:pPr>
        <w:pStyle w:val="ListParagraph"/>
        <w:numPr>
          <w:ilvl w:val="1"/>
          <w:numId w:val="8"/>
        </w:numPr>
      </w:pPr>
      <w:r w:rsidRPr="00C8712D">
        <w:t>Comments for purpose of data structures or complex transactions (usually this is a why and not a how)</w:t>
      </w:r>
    </w:p>
    <w:p w14:paraId="5799DC1A" w14:textId="56C281AA" w:rsidR="00C8712D" w:rsidRPr="00C8712D" w:rsidRDefault="00C8712D" w:rsidP="00C8712D">
      <w:pPr>
        <w:pStyle w:val="ListParagraph"/>
        <w:numPr>
          <w:ilvl w:val="0"/>
          <w:numId w:val="8"/>
        </w:numPr>
      </w:pPr>
      <w:r w:rsidRPr="00C8712D">
        <w:t xml:space="preserve">Turn in </w:t>
      </w:r>
      <w:r w:rsidR="009608E0">
        <w:t>a</w:t>
      </w:r>
      <w:r w:rsidRPr="00C8712D">
        <w:t xml:space="preserve"> GitHub repo link</w:t>
      </w:r>
      <w:r>
        <w:t xml:space="preserve"> (one submission per team)</w:t>
      </w:r>
      <w:r w:rsidRPr="00C8712D">
        <w:t xml:space="preserve"> </w:t>
      </w:r>
      <w:r w:rsidR="009608E0">
        <w:t>containing</w:t>
      </w:r>
      <w:r w:rsidRPr="00C8712D">
        <w:t xml:space="preserve"> your project with </w:t>
      </w:r>
    </w:p>
    <w:p w14:paraId="449DA644" w14:textId="77777777" w:rsidR="00C8712D" w:rsidRPr="00C8712D" w:rsidRDefault="00C8712D" w:rsidP="009608E0">
      <w:pPr>
        <w:pStyle w:val="ListParagraph"/>
        <w:numPr>
          <w:ilvl w:val="1"/>
          <w:numId w:val="8"/>
        </w:numPr>
      </w:pPr>
      <w:r w:rsidRPr="00C8712D">
        <w:t>Any code files needed to run the project (not including standard libraries)</w:t>
      </w:r>
    </w:p>
    <w:p w14:paraId="6F0049DB" w14:textId="1B0C70BC" w:rsidR="00C8712D" w:rsidRPr="00C8712D" w:rsidRDefault="00C8712D" w:rsidP="009608E0">
      <w:pPr>
        <w:pStyle w:val="ListParagraph"/>
        <w:numPr>
          <w:ilvl w:val="1"/>
          <w:numId w:val="8"/>
        </w:numPr>
      </w:pPr>
      <w:r>
        <w:t>A</w:t>
      </w:r>
      <w:r w:rsidRPr="00C8712D">
        <w:t xml:space="preserve"> README.md (markdown text file) including:</w:t>
      </w:r>
    </w:p>
    <w:p w14:paraId="77A6E1EC" w14:textId="2677ECC2" w:rsidR="001D2113" w:rsidRDefault="001D2113" w:rsidP="009608E0">
      <w:pPr>
        <w:pStyle w:val="ListParagraph"/>
        <w:numPr>
          <w:ilvl w:val="2"/>
          <w:numId w:val="8"/>
        </w:numPr>
      </w:pPr>
      <w:r>
        <w:t xml:space="preserve">Title (i.e. EID Project </w:t>
      </w:r>
      <w:r w:rsidR="00C072C7">
        <w:t>2</w:t>
      </w:r>
      <w:r>
        <w:t>)</w:t>
      </w:r>
    </w:p>
    <w:p w14:paraId="791E3783" w14:textId="4E7EF5C2" w:rsidR="00C8712D" w:rsidRPr="00C8712D" w:rsidRDefault="00C8712D" w:rsidP="009608E0">
      <w:pPr>
        <w:pStyle w:val="ListParagraph"/>
        <w:numPr>
          <w:ilvl w:val="2"/>
          <w:numId w:val="8"/>
        </w:numPr>
      </w:pPr>
      <w:r w:rsidRPr="00C8712D">
        <w:t>Names of the developers/students</w:t>
      </w:r>
      <w:r>
        <w:t xml:space="preserve"> on your team</w:t>
      </w:r>
    </w:p>
    <w:p w14:paraId="17449E98" w14:textId="77777777" w:rsidR="00C8712D" w:rsidRPr="00C8712D" w:rsidRDefault="00C8712D" w:rsidP="009608E0">
      <w:pPr>
        <w:pStyle w:val="ListParagraph"/>
        <w:numPr>
          <w:ilvl w:val="2"/>
          <w:numId w:val="8"/>
        </w:numPr>
      </w:pPr>
      <w:r w:rsidRPr="00C8712D">
        <w:t xml:space="preserve">A section called </w:t>
      </w:r>
      <w:r w:rsidRPr="00C8712D">
        <w:rPr>
          <w:b/>
        </w:rPr>
        <w:t>Installation Instructions</w:t>
      </w:r>
    </w:p>
    <w:p w14:paraId="7F7E8E1C" w14:textId="083F7F38" w:rsidR="00C072C7" w:rsidRPr="00C8712D" w:rsidRDefault="00C8712D" w:rsidP="00C072C7">
      <w:pPr>
        <w:pStyle w:val="ListParagraph"/>
        <w:numPr>
          <w:ilvl w:val="3"/>
          <w:numId w:val="8"/>
        </w:numPr>
      </w:pPr>
      <w:r w:rsidRPr="00C8712D">
        <w:t>We should be able to follow the instructions to run your project on my RPi3 system (for Project 1,2,3,4 – not the Super-Project)</w:t>
      </w:r>
    </w:p>
    <w:p w14:paraId="0B875483" w14:textId="77777777" w:rsidR="00C8712D" w:rsidRPr="00C8712D" w:rsidRDefault="00C8712D" w:rsidP="009608E0">
      <w:pPr>
        <w:pStyle w:val="ListParagraph"/>
        <w:numPr>
          <w:ilvl w:val="2"/>
          <w:numId w:val="8"/>
        </w:numPr>
      </w:pPr>
      <w:r w:rsidRPr="00C8712D">
        <w:t xml:space="preserve">A section called </w:t>
      </w:r>
      <w:r w:rsidRPr="00C8712D">
        <w:rPr>
          <w:b/>
        </w:rPr>
        <w:t>Project Work</w:t>
      </w:r>
    </w:p>
    <w:p w14:paraId="61C1D252" w14:textId="77777777" w:rsidR="00C8712D" w:rsidRPr="00C8712D" w:rsidRDefault="00C8712D" w:rsidP="009608E0">
      <w:pPr>
        <w:pStyle w:val="ListParagraph"/>
        <w:numPr>
          <w:ilvl w:val="3"/>
          <w:numId w:val="8"/>
        </w:numPr>
      </w:pPr>
      <w:r w:rsidRPr="00C8712D">
        <w:t>On a multi-person project, include who was responsible for what parts</w:t>
      </w:r>
    </w:p>
    <w:p w14:paraId="63AE7E7C" w14:textId="77777777" w:rsidR="00C8712D" w:rsidRPr="00C8712D" w:rsidRDefault="00C8712D" w:rsidP="009608E0">
      <w:pPr>
        <w:pStyle w:val="ListParagraph"/>
        <w:numPr>
          <w:ilvl w:val="2"/>
          <w:numId w:val="8"/>
        </w:numPr>
        <w:rPr>
          <w:b/>
        </w:rPr>
      </w:pPr>
      <w:r w:rsidRPr="00C8712D">
        <w:t xml:space="preserve">A section called </w:t>
      </w:r>
      <w:r w:rsidRPr="00C8712D">
        <w:rPr>
          <w:b/>
        </w:rPr>
        <w:t>Project Additions</w:t>
      </w:r>
    </w:p>
    <w:p w14:paraId="2C58FB0B" w14:textId="3AE37F9F" w:rsidR="00C8712D" w:rsidRDefault="00C8712D" w:rsidP="009608E0">
      <w:pPr>
        <w:pStyle w:val="ListParagraph"/>
        <w:numPr>
          <w:ilvl w:val="3"/>
          <w:numId w:val="8"/>
        </w:numPr>
      </w:pPr>
      <w:r w:rsidRPr="00C8712D">
        <w:t>Describes any features you’ve added that are above the project requirements</w:t>
      </w:r>
    </w:p>
    <w:p w14:paraId="44A3C9A2" w14:textId="2AE31DA5" w:rsidR="00C072C7" w:rsidRDefault="00C072C7" w:rsidP="00C072C7">
      <w:pPr>
        <w:pStyle w:val="ListParagraph"/>
        <w:numPr>
          <w:ilvl w:val="1"/>
          <w:numId w:val="8"/>
        </w:numPr>
      </w:pPr>
      <w:r>
        <w:t>Remember to include proof of AWS Signup</w:t>
      </w:r>
    </w:p>
    <w:p w14:paraId="2D004B74" w14:textId="1618636C" w:rsidR="00E22119" w:rsidRDefault="00E22119" w:rsidP="00E22119">
      <w:r>
        <w:t>Grading Rubric</w:t>
      </w:r>
      <w:r w:rsidR="006C7A35">
        <w:t xml:space="preserve"> – Total 75 points (+ 5 extra credit)</w:t>
      </w:r>
    </w:p>
    <w:p w14:paraId="6E465123" w14:textId="40AAEF8D" w:rsidR="00E22119" w:rsidRDefault="00E22119" w:rsidP="00E22119">
      <w:pPr>
        <w:pStyle w:val="ListParagraph"/>
        <w:numPr>
          <w:ilvl w:val="0"/>
          <w:numId w:val="8"/>
        </w:numPr>
      </w:pPr>
      <w:r>
        <w:t xml:space="preserve">Project must be turned in </w:t>
      </w:r>
      <w:r w:rsidR="00714812">
        <w:t>via</w:t>
      </w:r>
      <w:r>
        <w:t xml:space="preserve"> GitHub URL</w:t>
      </w:r>
    </w:p>
    <w:p w14:paraId="78B4D716" w14:textId="0F6F05EA" w:rsidR="006C7A35" w:rsidRDefault="006C7A35" w:rsidP="00E22119">
      <w:pPr>
        <w:pStyle w:val="ListParagraph"/>
        <w:numPr>
          <w:ilvl w:val="0"/>
          <w:numId w:val="8"/>
        </w:numPr>
      </w:pPr>
      <w:r>
        <w:t>AWS Proof of signup in Repo – 5 points</w:t>
      </w:r>
    </w:p>
    <w:p w14:paraId="2AE23602" w14:textId="452B1DB8" w:rsidR="00E22119" w:rsidRDefault="00E22119" w:rsidP="00E22119">
      <w:pPr>
        <w:pStyle w:val="ListParagraph"/>
        <w:numPr>
          <w:ilvl w:val="0"/>
          <w:numId w:val="8"/>
        </w:numPr>
      </w:pPr>
      <w:r>
        <w:t>README.md structured as reviewed above – 10 points (-2 per missing element)</w:t>
      </w:r>
    </w:p>
    <w:p w14:paraId="1D79089A" w14:textId="29BA6617" w:rsidR="00E22119" w:rsidRDefault="00E22119" w:rsidP="00E22119">
      <w:pPr>
        <w:pStyle w:val="ListParagraph"/>
        <w:numPr>
          <w:ilvl w:val="0"/>
          <w:numId w:val="8"/>
        </w:numPr>
      </w:pPr>
      <w:r>
        <w:t xml:space="preserve">Demonstration of features by executing project – </w:t>
      </w:r>
      <w:r w:rsidR="006C7A35">
        <w:t>30</w:t>
      </w:r>
      <w:r>
        <w:t xml:space="preserve"> points</w:t>
      </w:r>
    </w:p>
    <w:p w14:paraId="68BDFA2C" w14:textId="0F8172D3" w:rsidR="00E22119" w:rsidRDefault="00E22119" w:rsidP="00714812">
      <w:pPr>
        <w:pStyle w:val="ListParagraph"/>
        <w:numPr>
          <w:ilvl w:val="1"/>
          <w:numId w:val="11"/>
        </w:numPr>
      </w:pPr>
      <w:r>
        <w:t>Reading from sensor on demand</w:t>
      </w:r>
      <w:r w:rsidR="006C7A35">
        <w:t xml:space="preserve"> in HTML</w:t>
      </w:r>
      <w:r>
        <w:t xml:space="preserve"> – 5 points</w:t>
      </w:r>
    </w:p>
    <w:p w14:paraId="32C44A98" w14:textId="30691263" w:rsidR="00E22119" w:rsidRDefault="00E22119" w:rsidP="00714812">
      <w:pPr>
        <w:pStyle w:val="ListParagraph"/>
        <w:numPr>
          <w:ilvl w:val="1"/>
          <w:numId w:val="11"/>
        </w:numPr>
      </w:pPr>
      <w:r>
        <w:t>Reading from MySQL</w:t>
      </w:r>
      <w:r w:rsidR="006C7A35">
        <w:t xml:space="preserve"> via Node.JS in </w:t>
      </w:r>
      <w:proofErr w:type="gramStart"/>
      <w:r w:rsidR="006C7A35">
        <w:t xml:space="preserve">HTML </w:t>
      </w:r>
      <w:r>
        <w:t xml:space="preserve"> –</w:t>
      </w:r>
      <w:proofErr w:type="gramEnd"/>
      <w:r>
        <w:t xml:space="preserve"> </w:t>
      </w:r>
      <w:r w:rsidR="00714812">
        <w:t>5</w:t>
      </w:r>
      <w:r>
        <w:t xml:space="preserve"> points</w:t>
      </w:r>
    </w:p>
    <w:p w14:paraId="4C0D76A0" w14:textId="77777777" w:rsidR="006C7A35" w:rsidRDefault="006C7A35" w:rsidP="006C7A35">
      <w:pPr>
        <w:pStyle w:val="ListParagraph"/>
        <w:numPr>
          <w:ilvl w:val="1"/>
          <w:numId w:val="11"/>
        </w:numPr>
      </w:pPr>
      <w:r>
        <w:t>Temperature unit change on HTML – 5 points</w:t>
      </w:r>
    </w:p>
    <w:p w14:paraId="2626D11D" w14:textId="224EA2FA" w:rsidR="00E22119" w:rsidRDefault="006C7A35" w:rsidP="00714812">
      <w:pPr>
        <w:pStyle w:val="ListParagraph"/>
        <w:numPr>
          <w:ilvl w:val="1"/>
          <w:numId w:val="11"/>
        </w:numPr>
      </w:pPr>
      <w:r>
        <w:t>Transaction comparison</w:t>
      </w:r>
      <w:r w:rsidR="00E22119">
        <w:t xml:space="preserve"> – </w:t>
      </w:r>
      <w:r>
        <w:t>5</w:t>
      </w:r>
      <w:r w:rsidR="00E22119">
        <w:t xml:space="preserve"> points</w:t>
      </w:r>
    </w:p>
    <w:p w14:paraId="1A6ED1B6" w14:textId="3DCF263D" w:rsidR="00E22119" w:rsidRDefault="006C7A35" w:rsidP="00714812">
      <w:pPr>
        <w:pStyle w:val="ListParagraph"/>
        <w:numPr>
          <w:ilvl w:val="1"/>
          <w:numId w:val="11"/>
        </w:numPr>
      </w:pPr>
      <w:r>
        <w:t>Error handling</w:t>
      </w:r>
      <w:r w:rsidR="00E22119">
        <w:t xml:space="preserve"> – 5 points</w:t>
      </w:r>
    </w:p>
    <w:p w14:paraId="4EFACEB2" w14:textId="28FA43CF" w:rsidR="006C7A35" w:rsidRDefault="006C7A35" w:rsidP="00714812">
      <w:pPr>
        <w:pStyle w:val="ListParagraph"/>
        <w:numPr>
          <w:ilvl w:val="1"/>
          <w:numId w:val="11"/>
        </w:numPr>
      </w:pPr>
      <w:r>
        <w:t>Continuing operation of original Project 1 code – 5 points</w:t>
      </w:r>
    </w:p>
    <w:p w14:paraId="1EA41608" w14:textId="6F62F66D" w:rsidR="00E22119" w:rsidRDefault="00E22119" w:rsidP="00E22119">
      <w:pPr>
        <w:pStyle w:val="ListParagraph"/>
        <w:numPr>
          <w:ilvl w:val="0"/>
          <w:numId w:val="8"/>
        </w:numPr>
      </w:pPr>
      <w:r>
        <w:lastRenderedPageBreak/>
        <w:t xml:space="preserve">Well commented and structured code – </w:t>
      </w:r>
      <w:r w:rsidR="006C7A35">
        <w:t>30</w:t>
      </w:r>
      <w:r w:rsidR="00C072C7">
        <w:t xml:space="preserve"> </w:t>
      </w:r>
      <w:r>
        <w:t>points</w:t>
      </w:r>
      <w:r w:rsidR="006C7A35">
        <w:t xml:space="preserve"> – 10 for Node.JS, 10 for HTML, 10 for </w:t>
      </w:r>
      <w:proofErr w:type="gramStart"/>
      <w:r w:rsidR="006C7A35">
        <w:t xml:space="preserve">Python </w:t>
      </w:r>
      <w:r w:rsidR="00714812">
        <w:t xml:space="preserve"> (</w:t>
      </w:r>
      <w:proofErr w:type="gramEnd"/>
      <w:r w:rsidR="00714812">
        <w:t>-2 to 4 for poor commenting, -2 to 4 for poor structure)</w:t>
      </w:r>
    </w:p>
    <w:p w14:paraId="5E74C933" w14:textId="49780B74" w:rsidR="006C7A35" w:rsidRDefault="006C7A35" w:rsidP="006C7A35">
      <w:pPr>
        <w:pStyle w:val="ListParagraph"/>
        <w:numPr>
          <w:ilvl w:val="0"/>
          <w:numId w:val="8"/>
        </w:numPr>
      </w:pPr>
      <w:r>
        <w:t>For 5 extra credit points, another pair of buttons on the HTML Client page</w:t>
      </w:r>
      <w:r>
        <w:t xml:space="preserve"> </w:t>
      </w:r>
      <w:r>
        <w:t xml:space="preserve">should retrieve graphs of the 10 last database temperature OR humidity readings from your Python App and display them </w:t>
      </w:r>
      <w:r>
        <w:t>in the HTML.</w:t>
      </w:r>
    </w:p>
    <w:p w14:paraId="509256A8" w14:textId="7871DCEC" w:rsidR="00714812" w:rsidRPr="00C8712D" w:rsidRDefault="00714812" w:rsidP="00E22119">
      <w:pPr>
        <w:pStyle w:val="ListParagraph"/>
        <w:numPr>
          <w:ilvl w:val="0"/>
          <w:numId w:val="8"/>
        </w:numPr>
      </w:pPr>
      <w:r>
        <w:t>15% Grade penalty if turned in late (accepted for one week, then 0 points awarded)</w:t>
      </w:r>
    </w:p>
    <w:p w14:paraId="70EE90A0" w14:textId="77777777" w:rsidR="001A29D0" w:rsidRPr="00C8712D" w:rsidRDefault="001A29D0" w:rsidP="001A29D0">
      <w:r w:rsidRPr="00C8712D">
        <w:t>RPi3 Handling Notes:</w:t>
      </w:r>
    </w:p>
    <w:p w14:paraId="0B2F48D5" w14:textId="77777777" w:rsidR="001A29D0" w:rsidRPr="00C8712D" w:rsidRDefault="001A29D0" w:rsidP="001A29D0">
      <w:pPr>
        <w:pStyle w:val="ListParagraph"/>
        <w:numPr>
          <w:ilvl w:val="0"/>
          <w:numId w:val="1"/>
        </w:numPr>
      </w:pPr>
      <w:r w:rsidRPr="00C8712D">
        <w:t>As with all electronics, follow ESD guidelines to avoid damaging hardware</w:t>
      </w:r>
    </w:p>
    <w:p w14:paraId="3009CCDA" w14:textId="77777777" w:rsidR="001A29D0" w:rsidRPr="00C8712D" w:rsidRDefault="001A29D0" w:rsidP="001A29D0">
      <w:pPr>
        <w:pStyle w:val="ListParagraph"/>
        <w:numPr>
          <w:ilvl w:val="0"/>
          <w:numId w:val="1"/>
        </w:numPr>
      </w:pPr>
      <w:r>
        <w:t xml:space="preserve">Whenever possible – use the </w:t>
      </w:r>
      <w:r w:rsidRPr="00C8712D">
        <w:t>Linux command line or GUI to shut</w:t>
      </w:r>
      <w:r>
        <w:t xml:space="preserve"> </w:t>
      </w:r>
      <w:r w:rsidRPr="00C8712D">
        <w:t xml:space="preserve">down </w:t>
      </w:r>
      <w:r>
        <w:t xml:space="preserve">or reboot the </w:t>
      </w:r>
      <w:r w:rsidRPr="00C8712D">
        <w:t xml:space="preserve">Pi, avoid </w:t>
      </w:r>
      <w:r>
        <w:t xml:space="preserve">just </w:t>
      </w:r>
      <w:r w:rsidRPr="00C8712D">
        <w:t xml:space="preserve">pulling power </w:t>
      </w:r>
      <w:r>
        <w:t>–</w:t>
      </w:r>
      <w:r w:rsidRPr="00C8712D">
        <w:t xml:space="preserve"> may corrupt the system</w:t>
      </w:r>
    </w:p>
    <w:p w14:paraId="030486E3" w14:textId="77777777" w:rsidR="001A29D0" w:rsidRPr="00C8712D" w:rsidRDefault="001A29D0" w:rsidP="001A29D0">
      <w:pPr>
        <w:pStyle w:val="ListParagraph"/>
        <w:numPr>
          <w:ilvl w:val="0"/>
          <w:numId w:val="1"/>
        </w:numPr>
      </w:pPr>
      <w:r w:rsidRPr="00C8712D">
        <w:t>If you see a yellow lightning bolt on the RPi3 GUI, you are low on power (using 2 power supplies may be needed for the Pi and an attached display</w:t>
      </w:r>
      <w:r>
        <w:t xml:space="preserve"> for instance</w:t>
      </w:r>
      <w:r w:rsidRPr="00C8712D">
        <w:t>)</w:t>
      </w:r>
    </w:p>
    <w:p w14:paraId="5FB77513" w14:textId="77777777" w:rsidR="001A29D0" w:rsidRDefault="001A29D0" w:rsidP="001A29D0">
      <w:pPr>
        <w:pStyle w:val="ListParagraph"/>
        <w:numPr>
          <w:ilvl w:val="0"/>
          <w:numId w:val="1"/>
        </w:numPr>
      </w:pPr>
      <w:r w:rsidRPr="00C8712D">
        <w:t>Keep a Git or other backup of your SD card and your work – they can and do corrupt</w:t>
      </w:r>
    </w:p>
    <w:p w14:paraId="6C6412FE" w14:textId="77777777" w:rsidR="00E22119" w:rsidRDefault="00E22119" w:rsidP="00E22119"/>
    <w:sectPr w:rsidR="00E22119">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BD03F4" w14:textId="77777777" w:rsidR="007315B5" w:rsidRDefault="007315B5" w:rsidP="00B11136">
      <w:pPr>
        <w:spacing w:after="0" w:line="240" w:lineRule="auto"/>
      </w:pPr>
      <w:r>
        <w:separator/>
      </w:r>
    </w:p>
  </w:endnote>
  <w:endnote w:type="continuationSeparator" w:id="0">
    <w:p w14:paraId="7DD7FB19" w14:textId="77777777" w:rsidR="007315B5" w:rsidRDefault="007315B5" w:rsidP="00B11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38067" w14:textId="33EC7CCD" w:rsidR="00B11136" w:rsidRDefault="00B11136" w:rsidP="00B11136">
    <w:pPr>
      <w:pStyle w:val="Footer"/>
    </w:pPr>
    <w:r>
      <w:t>V 1.0 9/</w:t>
    </w:r>
    <w:r w:rsidR="00B77D5E">
      <w:t>22</w:t>
    </w:r>
    <w:r>
      <w:t>/19</w:t>
    </w:r>
    <w:r>
      <w:tab/>
    </w:r>
    <w:r>
      <w:tab/>
      <w:t xml:space="preserve">Page </w:t>
    </w:r>
    <w:sdt>
      <w:sdtPr>
        <w:id w:val="-25837410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03AA6C85" w14:textId="4C3EF540" w:rsidR="00B11136" w:rsidRDefault="00B111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CEA57" w14:textId="77777777" w:rsidR="007315B5" w:rsidRDefault="007315B5" w:rsidP="00B11136">
      <w:pPr>
        <w:spacing w:after="0" w:line="240" w:lineRule="auto"/>
      </w:pPr>
      <w:r>
        <w:separator/>
      </w:r>
    </w:p>
  </w:footnote>
  <w:footnote w:type="continuationSeparator" w:id="0">
    <w:p w14:paraId="468446D0" w14:textId="77777777" w:rsidR="007315B5" w:rsidRDefault="007315B5" w:rsidP="00B111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1AF6A" w14:textId="1DB77F07" w:rsidR="00B11136" w:rsidRDefault="00B11136">
    <w:pPr>
      <w:pStyle w:val="Header"/>
    </w:pPr>
    <w:r>
      <w:t xml:space="preserve">Project </w:t>
    </w:r>
    <w:r w:rsidR="00B77D5E">
      <w:t>2</w:t>
    </w:r>
    <w:r>
      <w:t xml:space="preserve"> – Fall 2019</w:t>
    </w:r>
    <w:r>
      <w:tab/>
      <w:t>Embedded Interface Design</w:t>
    </w:r>
    <w:r>
      <w:tab/>
      <w:t>Bruce Montgom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FA6A08"/>
    <w:multiLevelType w:val="hybridMultilevel"/>
    <w:tmpl w:val="6FE65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B00F99"/>
    <w:multiLevelType w:val="hybridMultilevel"/>
    <w:tmpl w:val="240084EA"/>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B320BCE"/>
    <w:multiLevelType w:val="hybridMultilevel"/>
    <w:tmpl w:val="0A2ED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034264"/>
    <w:multiLevelType w:val="hybridMultilevel"/>
    <w:tmpl w:val="934A1F20"/>
    <w:lvl w:ilvl="0" w:tplc="8ED63F58">
      <w:start w:val="1"/>
      <w:numFmt w:val="bullet"/>
      <w:lvlText w:val="•"/>
      <w:lvlJc w:val="left"/>
      <w:pPr>
        <w:tabs>
          <w:tab w:val="num" w:pos="720"/>
        </w:tabs>
        <w:ind w:left="720" w:hanging="360"/>
      </w:pPr>
      <w:rPr>
        <w:rFonts w:ascii="Arial" w:hAnsi="Arial" w:hint="default"/>
      </w:rPr>
    </w:lvl>
    <w:lvl w:ilvl="1" w:tplc="6610F008">
      <w:start w:val="156"/>
      <w:numFmt w:val="bullet"/>
      <w:lvlText w:val="•"/>
      <w:lvlJc w:val="left"/>
      <w:pPr>
        <w:tabs>
          <w:tab w:val="num" w:pos="1440"/>
        </w:tabs>
        <w:ind w:left="1440" w:hanging="360"/>
      </w:pPr>
      <w:rPr>
        <w:rFonts w:ascii="Arial" w:hAnsi="Arial" w:hint="default"/>
      </w:rPr>
    </w:lvl>
    <w:lvl w:ilvl="2" w:tplc="01DE038E" w:tentative="1">
      <w:start w:val="1"/>
      <w:numFmt w:val="bullet"/>
      <w:lvlText w:val="•"/>
      <w:lvlJc w:val="left"/>
      <w:pPr>
        <w:tabs>
          <w:tab w:val="num" w:pos="2160"/>
        </w:tabs>
        <w:ind w:left="2160" w:hanging="360"/>
      </w:pPr>
      <w:rPr>
        <w:rFonts w:ascii="Arial" w:hAnsi="Arial" w:hint="default"/>
      </w:rPr>
    </w:lvl>
    <w:lvl w:ilvl="3" w:tplc="C04CDE1E" w:tentative="1">
      <w:start w:val="1"/>
      <w:numFmt w:val="bullet"/>
      <w:lvlText w:val="•"/>
      <w:lvlJc w:val="left"/>
      <w:pPr>
        <w:tabs>
          <w:tab w:val="num" w:pos="2880"/>
        </w:tabs>
        <w:ind w:left="2880" w:hanging="360"/>
      </w:pPr>
      <w:rPr>
        <w:rFonts w:ascii="Arial" w:hAnsi="Arial" w:hint="default"/>
      </w:rPr>
    </w:lvl>
    <w:lvl w:ilvl="4" w:tplc="D1C641BA" w:tentative="1">
      <w:start w:val="1"/>
      <w:numFmt w:val="bullet"/>
      <w:lvlText w:val="•"/>
      <w:lvlJc w:val="left"/>
      <w:pPr>
        <w:tabs>
          <w:tab w:val="num" w:pos="3600"/>
        </w:tabs>
        <w:ind w:left="3600" w:hanging="360"/>
      </w:pPr>
      <w:rPr>
        <w:rFonts w:ascii="Arial" w:hAnsi="Arial" w:hint="default"/>
      </w:rPr>
    </w:lvl>
    <w:lvl w:ilvl="5" w:tplc="EA600FC6" w:tentative="1">
      <w:start w:val="1"/>
      <w:numFmt w:val="bullet"/>
      <w:lvlText w:val="•"/>
      <w:lvlJc w:val="left"/>
      <w:pPr>
        <w:tabs>
          <w:tab w:val="num" w:pos="4320"/>
        </w:tabs>
        <w:ind w:left="4320" w:hanging="360"/>
      </w:pPr>
      <w:rPr>
        <w:rFonts w:ascii="Arial" w:hAnsi="Arial" w:hint="default"/>
      </w:rPr>
    </w:lvl>
    <w:lvl w:ilvl="6" w:tplc="8FA0696C" w:tentative="1">
      <w:start w:val="1"/>
      <w:numFmt w:val="bullet"/>
      <w:lvlText w:val="•"/>
      <w:lvlJc w:val="left"/>
      <w:pPr>
        <w:tabs>
          <w:tab w:val="num" w:pos="5040"/>
        </w:tabs>
        <w:ind w:left="5040" w:hanging="360"/>
      </w:pPr>
      <w:rPr>
        <w:rFonts w:ascii="Arial" w:hAnsi="Arial" w:hint="default"/>
      </w:rPr>
    </w:lvl>
    <w:lvl w:ilvl="7" w:tplc="C9266082" w:tentative="1">
      <w:start w:val="1"/>
      <w:numFmt w:val="bullet"/>
      <w:lvlText w:val="•"/>
      <w:lvlJc w:val="left"/>
      <w:pPr>
        <w:tabs>
          <w:tab w:val="num" w:pos="5760"/>
        </w:tabs>
        <w:ind w:left="5760" w:hanging="360"/>
      </w:pPr>
      <w:rPr>
        <w:rFonts w:ascii="Arial" w:hAnsi="Arial" w:hint="default"/>
      </w:rPr>
    </w:lvl>
    <w:lvl w:ilvl="8" w:tplc="B87287A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45E688A"/>
    <w:multiLevelType w:val="hybridMultilevel"/>
    <w:tmpl w:val="89EA6876"/>
    <w:lvl w:ilvl="0" w:tplc="EBC0A47C">
      <w:start w:val="1"/>
      <w:numFmt w:val="decimal"/>
      <w:lvlText w:val="%1."/>
      <w:lvlJc w:val="left"/>
      <w:pPr>
        <w:tabs>
          <w:tab w:val="num" w:pos="720"/>
        </w:tabs>
        <w:ind w:left="720" w:hanging="360"/>
      </w:pPr>
    </w:lvl>
    <w:lvl w:ilvl="1" w:tplc="BDBC7CE4">
      <w:start w:val="1"/>
      <w:numFmt w:val="decimal"/>
      <w:lvlText w:val="%2."/>
      <w:lvlJc w:val="left"/>
      <w:pPr>
        <w:tabs>
          <w:tab w:val="num" w:pos="1440"/>
        </w:tabs>
        <w:ind w:left="1440" w:hanging="360"/>
      </w:pPr>
    </w:lvl>
    <w:lvl w:ilvl="2" w:tplc="DAF8F06E" w:tentative="1">
      <w:start w:val="1"/>
      <w:numFmt w:val="decimal"/>
      <w:lvlText w:val="%3."/>
      <w:lvlJc w:val="left"/>
      <w:pPr>
        <w:tabs>
          <w:tab w:val="num" w:pos="2160"/>
        </w:tabs>
        <w:ind w:left="2160" w:hanging="360"/>
      </w:pPr>
    </w:lvl>
    <w:lvl w:ilvl="3" w:tplc="5CB8969C" w:tentative="1">
      <w:start w:val="1"/>
      <w:numFmt w:val="decimal"/>
      <w:lvlText w:val="%4."/>
      <w:lvlJc w:val="left"/>
      <w:pPr>
        <w:tabs>
          <w:tab w:val="num" w:pos="2880"/>
        </w:tabs>
        <w:ind w:left="2880" w:hanging="360"/>
      </w:pPr>
    </w:lvl>
    <w:lvl w:ilvl="4" w:tplc="515A4C7E" w:tentative="1">
      <w:start w:val="1"/>
      <w:numFmt w:val="decimal"/>
      <w:lvlText w:val="%5."/>
      <w:lvlJc w:val="left"/>
      <w:pPr>
        <w:tabs>
          <w:tab w:val="num" w:pos="3600"/>
        </w:tabs>
        <w:ind w:left="3600" w:hanging="360"/>
      </w:pPr>
    </w:lvl>
    <w:lvl w:ilvl="5" w:tplc="F634CE56" w:tentative="1">
      <w:start w:val="1"/>
      <w:numFmt w:val="decimal"/>
      <w:lvlText w:val="%6."/>
      <w:lvlJc w:val="left"/>
      <w:pPr>
        <w:tabs>
          <w:tab w:val="num" w:pos="4320"/>
        </w:tabs>
        <w:ind w:left="4320" w:hanging="360"/>
      </w:pPr>
    </w:lvl>
    <w:lvl w:ilvl="6" w:tplc="781C5898" w:tentative="1">
      <w:start w:val="1"/>
      <w:numFmt w:val="decimal"/>
      <w:lvlText w:val="%7."/>
      <w:lvlJc w:val="left"/>
      <w:pPr>
        <w:tabs>
          <w:tab w:val="num" w:pos="5040"/>
        </w:tabs>
        <w:ind w:left="5040" w:hanging="360"/>
      </w:pPr>
    </w:lvl>
    <w:lvl w:ilvl="7" w:tplc="1054B00A" w:tentative="1">
      <w:start w:val="1"/>
      <w:numFmt w:val="decimal"/>
      <w:lvlText w:val="%8."/>
      <w:lvlJc w:val="left"/>
      <w:pPr>
        <w:tabs>
          <w:tab w:val="num" w:pos="5760"/>
        </w:tabs>
        <w:ind w:left="5760" w:hanging="360"/>
      </w:pPr>
    </w:lvl>
    <w:lvl w:ilvl="8" w:tplc="FEBAB4C6" w:tentative="1">
      <w:start w:val="1"/>
      <w:numFmt w:val="decimal"/>
      <w:lvlText w:val="%9."/>
      <w:lvlJc w:val="left"/>
      <w:pPr>
        <w:tabs>
          <w:tab w:val="num" w:pos="6480"/>
        </w:tabs>
        <w:ind w:left="6480" w:hanging="360"/>
      </w:pPr>
    </w:lvl>
  </w:abstractNum>
  <w:abstractNum w:abstractNumId="5" w15:restartNumberingAfterBreak="0">
    <w:nsid w:val="3E324253"/>
    <w:multiLevelType w:val="hybridMultilevel"/>
    <w:tmpl w:val="5134963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647217"/>
    <w:multiLevelType w:val="hybridMultilevel"/>
    <w:tmpl w:val="57443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9641F45"/>
    <w:multiLevelType w:val="hybridMultilevel"/>
    <w:tmpl w:val="9E720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F06EBC"/>
    <w:multiLevelType w:val="hybridMultilevel"/>
    <w:tmpl w:val="DC74D5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356152B"/>
    <w:multiLevelType w:val="hybridMultilevel"/>
    <w:tmpl w:val="8618A56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30047B"/>
    <w:multiLevelType w:val="hybridMultilevel"/>
    <w:tmpl w:val="00588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305166"/>
    <w:multiLevelType w:val="hybridMultilevel"/>
    <w:tmpl w:val="0A3270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A9E61F5"/>
    <w:multiLevelType w:val="hybridMultilevel"/>
    <w:tmpl w:val="5C3CE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CB920C5"/>
    <w:multiLevelType w:val="hybridMultilevel"/>
    <w:tmpl w:val="C9507F6E"/>
    <w:lvl w:ilvl="0" w:tplc="332EE25A">
      <w:start w:val="1"/>
      <w:numFmt w:val="bullet"/>
      <w:lvlText w:val="•"/>
      <w:lvlJc w:val="left"/>
      <w:pPr>
        <w:tabs>
          <w:tab w:val="num" w:pos="720"/>
        </w:tabs>
        <w:ind w:left="720" w:hanging="360"/>
      </w:pPr>
      <w:rPr>
        <w:rFonts w:ascii="Arial" w:hAnsi="Arial" w:hint="default"/>
      </w:rPr>
    </w:lvl>
    <w:lvl w:ilvl="1" w:tplc="20D4E02C" w:tentative="1">
      <w:start w:val="1"/>
      <w:numFmt w:val="bullet"/>
      <w:lvlText w:val="•"/>
      <w:lvlJc w:val="left"/>
      <w:pPr>
        <w:tabs>
          <w:tab w:val="num" w:pos="1440"/>
        </w:tabs>
        <w:ind w:left="1440" w:hanging="360"/>
      </w:pPr>
      <w:rPr>
        <w:rFonts w:ascii="Arial" w:hAnsi="Arial" w:hint="default"/>
      </w:rPr>
    </w:lvl>
    <w:lvl w:ilvl="2" w:tplc="7B1C6866" w:tentative="1">
      <w:start w:val="1"/>
      <w:numFmt w:val="bullet"/>
      <w:lvlText w:val="•"/>
      <w:lvlJc w:val="left"/>
      <w:pPr>
        <w:tabs>
          <w:tab w:val="num" w:pos="2160"/>
        </w:tabs>
        <w:ind w:left="2160" w:hanging="360"/>
      </w:pPr>
      <w:rPr>
        <w:rFonts w:ascii="Arial" w:hAnsi="Arial" w:hint="default"/>
      </w:rPr>
    </w:lvl>
    <w:lvl w:ilvl="3" w:tplc="99A013A6" w:tentative="1">
      <w:start w:val="1"/>
      <w:numFmt w:val="bullet"/>
      <w:lvlText w:val="•"/>
      <w:lvlJc w:val="left"/>
      <w:pPr>
        <w:tabs>
          <w:tab w:val="num" w:pos="2880"/>
        </w:tabs>
        <w:ind w:left="2880" w:hanging="360"/>
      </w:pPr>
      <w:rPr>
        <w:rFonts w:ascii="Arial" w:hAnsi="Arial" w:hint="default"/>
      </w:rPr>
    </w:lvl>
    <w:lvl w:ilvl="4" w:tplc="3FEEDC84" w:tentative="1">
      <w:start w:val="1"/>
      <w:numFmt w:val="bullet"/>
      <w:lvlText w:val="•"/>
      <w:lvlJc w:val="left"/>
      <w:pPr>
        <w:tabs>
          <w:tab w:val="num" w:pos="3600"/>
        </w:tabs>
        <w:ind w:left="3600" w:hanging="360"/>
      </w:pPr>
      <w:rPr>
        <w:rFonts w:ascii="Arial" w:hAnsi="Arial" w:hint="default"/>
      </w:rPr>
    </w:lvl>
    <w:lvl w:ilvl="5" w:tplc="62FCBEDE" w:tentative="1">
      <w:start w:val="1"/>
      <w:numFmt w:val="bullet"/>
      <w:lvlText w:val="•"/>
      <w:lvlJc w:val="left"/>
      <w:pPr>
        <w:tabs>
          <w:tab w:val="num" w:pos="4320"/>
        </w:tabs>
        <w:ind w:left="4320" w:hanging="360"/>
      </w:pPr>
      <w:rPr>
        <w:rFonts w:ascii="Arial" w:hAnsi="Arial" w:hint="default"/>
      </w:rPr>
    </w:lvl>
    <w:lvl w:ilvl="6" w:tplc="D3F4E37E" w:tentative="1">
      <w:start w:val="1"/>
      <w:numFmt w:val="bullet"/>
      <w:lvlText w:val="•"/>
      <w:lvlJc w:val="left"/>
      <w:pPr>
        <w:tabs>
          <w:tab w:val="num" w:pos="5040"/>
        </w:tabs>
        <w:ind w:left="5040" w:hanging="360"/>
      </w:pPr>
      <w:rPr>
        <w:rFonts w:ascii="Arial" w:hAnsi="Arial" w:hint="default"/>
      </w:rPr>
    </w:lvl>
    <w:lvl w:ilvl="7" w:tplc="144603DA" w:tentative="1">
      <w:start w:val="1"/>
      <w:numFmt w:val="bullet"/>
      <w:lvlText w:val="•"/>
      <w:lvlJc w:val="left"/>
      <w:pPr>
        <w:tabs>
          <w:tab w:val="num" w:pos="5760"/>
        </w:tabs>
        <w:ind w:left="5760" w:hanging="360"/>
      </w:pPr>
      <w:rPr>
        <w:rFonts w:ascii="Arial" w:hAnsi="Arial" w:hint="default"/>
      </w:rPr>
    </w:lvl>
    <w:lvl w:ilvl="8" w:tplc="126E6C6A"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1"/>
  </w:num>
  <w:num w:numId="3">
    <w:abstractNumId w:val="0"/>
  </w:num>
  <w:num w:numId="4">
    <w:abstractNumId w:val="7"/>
  </w:num>
  <w:num w:numId="5">
    <w:abstractNumId w:val="4"/>
  </w:num>
  <w:num w:numId="6">
    <w:abstractNumId w:val="5"/>
  </w:num>
  <w:num w:numId="7">
    <w:abstractNumId w:val="9"/>
  </w:num>
  <w:num w:numId="8">
    <w:abstractNumId w:val="10"/>
  </w:num>
  <w:num w:numId="9">
    <w:abstractNumId w:val="13"/>
  </w:num>
  <w:num w:numId="10">
    <w:abstractNumId w:val="8"/>
  </w:num>
  <w:num w:numId="11">
    <w:abstractNumId w:val="11"/>
  </w:num>
  <w:num w:numId="12">
    <w:abstractNumId w:val="6"/>
  </w:num>
  <w:num w:numId="13">
    <w:abstractNumId w:val="1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F77"/>
    <w:rsid w:val="0005152F"/>
    <w:rsid w:val="0014687F"/>
    <w:rsid w:val="001A29D0"/>
    <w:rsid w:val="001D2113"/>
    <w:rsid w:val="00324322"/>
    <w:rsid w:val="00523D88"/>
    <w:rsid w:val="006C7A35"/>
    <w:rsid w:val="006F5F9F"/>
    <w:rsid w:val="00714812"/>
    <w:rsid w:val="007315B5"/>
    <w:rsid w:val="007C3A90"/>
    <w:rsid w:val="0082522C"/>
    <w:rsid w:val="009608E0"/>
    <w:rsid w:val="009F229D"/>
    <w:rsid w:val="00A53F77"/>
    <w:rsid w:val="00A71CF0"/>
    <w:rsid w:val="00AF0AE2"/>
    <w:rsid w:val="00B11136"/>
    <w:rsid w:val="00B77D5E"/>
    <w:rsid w:val="00B853DE"/>
    <w:rsid w:val="00BD733A"/>
    <w:rsid w:val="00C072C7"/>
    <w:rsid w:val="00C8712D"/>
    <w:rsid w:val="00E22119"/>
    <w:rsid w:val="00EE5F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1A389"/>
  <w15:chartTrackingRefBased/>
  <w15:docId w15:val="{563431FE-B264-497A-A7F7-21D480011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712D"/>
    <w:pPr>
      <w:ind w:left="720"/>
      <w:contextualSpacing/>
    </w:pPr>
  </w:style>
  <w:style w:type="character" w:styleId="Hyperlink">
    <w:name w:val="Hyperlink"/>
    <w:basedOn w:val="DefaultParagraphFont"/>
    <w:uiPriority w:val="99"/>
    <w:unhideWhenUsed/>
    <w:rsid w:val="00B11136"/>
    <w:rPr>
      <w:color w:val="0000FF"/>
      <w:u w:val="single"/>
    </w:rPr>
  </w:style>
  <w:style w:type="character" w:styleId="UnresolvedMention">
    <w:name w:val="Unresolved Mention"/>
    <w:basedOn w:val="DefaultParagraphFont"/>
    <w:uiPriority w:val="99"/>
    <w:semiHidden/>
    <w:unhideWhenUsed/>
    <w:rsid w:val="00B11136"/>
    <w:rPr>
      <w:color w:val="605E5C"/>
      <w:shd w:val="clear" w:color="auto" w:fill="E1DFDD"/>
    </w:rPr>
  </w:style>
  <w:style w:type="character" w:styleId="FollowedHyperlink">
    <w:name w:val="FollowedHyperlink"/>
    <w:basedOn w:val="DefaultParagraphFont"/>
    <w:uiPriority w:val="99"/>
    <w:semiHidden/>
    <w:unhideWhenUsed/>
    <w:rsid w:val="00B11136"/>
    <w:rPr>
      <w:color w:val="954F72" w:themeColor="followedHyperlink"/>
      <w:u w:val="single"/>
    </w:rPr>
  </w:style>
  <w:style w:type="paragraph" w:styleId="Header">
    <w:name w:val="header"/>
    <w:basedOn w:val="Normal"/>
    <w:link w:val="HeaderChar"/>
    <w:uiPriority w:val="99"/>
    <w:unhideWhenUsed/>
    <w:rsid w:val="00B111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1136"/>
  </w:style>
  <w:style w:type="paragraph" w:styleId="Footer">
    <w:name w:val="footer"/>
    <w:basedOn w:val="Normal"/>
    <w:link w:val="FooterChar"/>
    <w:uiPriority w:val="99"/>
    <w:unhideWhenUsed/>
    <w:rsid w:val="00B111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1136"/>
  </w:style>
  <w:style w:type="paragraph" w:styleId="BalloonText">
    <w:name w:val="Balloon Text"/>
    <w:basedOn w:val="Normal"/>
    <w:link w:val="BalloonTextChar"/>
    <w:uiPriority w:val="99"/>
    <w:semiHidden/>
    <w:unhideWhenUsed/>
    <w:rsid w:val="001A29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29D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784454">
      <w:bodyDiv w:val="1"/>
      <w:marLeft w:val="0"/>
      <w:marRight w:val="0"/>
      <w:marTop w:val="0"/>
      <w:marBottom w:val="0"/>
      <w:divBdr>
        <w:top w:val="none" w:sz="0" w:space="0" w:color="auto"/>
        <w:left w:val="none" w:sz="0" w:space="0" w:color="auto"/>
        <w:bottom w:val="none" w:sz="0" w:space="0" w:color="auto"/>
        <w:right w:val="none" w:sz="0" w:space="0" w:color="auto"/>
      </w:divBdr>
      <w:divsChild>
        <w:div w:id="1526754177">
          <w:marLeft w:val="806"/>
          <w:marRight w:val="0"/>
          <w:marTop w:val="200"/>
          <w:marBottom w:val="0"/>
          <w:divBdr>
            <w:top w:val="none" w:sz="0" w:space="0" w:color="auto"/>
            <w:left w:val="none" w:sz="0" w:space="0" w:color="auto"/>
            <w:bottom w:val="none" w:sz="0" w:space="0" w:color="auto"/>
            <w:right w:val="none" w:sz="0" w:space="0" w:color="auto"/>
          </w:divBdr>
        </w:div>
        <w:div w:id="1366909838">
          <w:marLeft w:val="806"/>
          <w:marRight w:val="0"/>
          <w:marTop w:val="200"/>
          <w:marBottom w:val="0"/>
          <w:divBdr>
            <w:top w:val="none" w:sz="0" w:space="0" w:color="auto"/>
            <w:left w:val="none" w:sz="0" w:space="0" w:color="auto"/>
            <w:bottom w:val="none" w:sz="0" w:space="0" w:color="auto"/>
            <w:right w:val="none" w:sz="0" w:space="0" w:color="auto"/>
          </w:divBdr>
        </w:div>
        <w:div w:id="1640767216">
          <w:marLeft w:val="1526"/>
          <w:marRight w:val="0"/>
          <w:marTop w:val="100"/>
          <w:marBottom w:val="0"/>
          <w:divBdr>
            <w:top w:val="none" w:sz="0" w:space="0" w:color="auto"/>
            <w:left w:val="none" w:sz="0" w:space="0" w:color="auto"/>
            <w:bottom w:val="none" w:sz="0" w:space="0" w:color="auto"/>
            <w:right w:val="none" w:sz="0" w:space="0" w:color="auto"/>
          </w:divBdr>
        </w:div>
        <w:div w:id="1399747913">
          <w:marLeft w:val="1526"/>
          <w:marRight w:val="0"/>
          <w:marTop w:val="100"/>
          <w:marBottom w:val="0"/>
          <w:divBdr>
            <w:top w:val="none" w:sz="0" w:space="0" w:color="auto"/>
            <w:left w:val="none" w:sz="0" w:space="0" w:color="auto"/>
            <w:bottom w:val="none" w:sz="0" w:space="0" w:color="auto"/>
            <w:right w:val="none" w:sz="0" w:space="0" w:color="auto"/>
          </w:divBdr>
        </w:div>
        <w:div w:id="586352504">
          <w:marLeft w:val="1526"/>
          <w:marRight w:val="0"/>
          <w:marTop w:val="100"/>
          <w:marBottom w:val="0"/>
          <w:divBdr>
            <w:top w:val="none" w:sz="0" w:space="0" w:color="auto"/>
            <w:left w:val="none" w:sz="0" w:space="0" w:color="auto"/>
            <w:bottom w:val="none" w:sz="0" w:space="0" w:color="auto"/>
            <w:right w:val="none" w:sz="0" w:space="0" w:color="auto"/>
          </w:divBdr>
        </w:div>
      </w:divsChild>
    </w:div>
    <w:div w:id="425854623">
      <w:bodyDiv w:val="1"/>
      <w:marLeft w:val="0"/>
      <w:marRight w:val="0"/>
      <w:marTop w:val="0"/>
      <w:marBottom w:val="0"/>
      <w:divBdr>
        <w:top w:val="none" w:sz="0" w:space="0" w:color="auto"/>
        <w:left w:val="none" w:sz="0" w:space="0" w:color="auto"/>
        <w:bottom w:val="none" w:sz="0" w:space="0" w:color="auto"/>
        <w:right w:val="none" w:sz="0" w:space="0" w:color="auto"/>
      </w:divBdr>
      <w:divsChild>
        <w:div w:id="855078314">
          <w:marLeft w:val="360"/>
          <w:marRight w:val="0"/>
          <w:marTop w:val="200"/>
          <w:marBottom w:val="0"/>
          <w:divBdr>
            <w:top w:val="none" w:sz="0" w:space="0" w:color="auto"/>
            <w:left w:val="none" w:sz="0" w:space="0" w:color="auto"/>
            <w:bottom w:val="none" w:sz="0" w:space="0" w:color="auto"/>
            <w:right w:val="none" w:sz="0" w:space="0" w:color="auto"/>
          </w:divBdr>
        </w:div>
      </w:divsChild>
    </w:div>
    <w:div w:id="739668388">
      <w:bodyDiv w:val="1"/>
      <w:marLeft w:val="0"/>
      <w:marRight w:val="0"/>
      <w:marTop w:val="0"/>
      <w:marBottom w:val="0"/>
      <w:divBdr>
        <w:top w:val="none" w:sz="0" w:space="0" w:color="auto"/>
        <w:left w:val="none" w:sz="0" w:space="0" w:color="auto"/>
        <w:bottom w:val="none" w:sz="0" w:space="0" w:color="auto"/>
        <w:right w:val="none" w:sz="0" w:space="0" w:color="auto"/>
      </w:divBdr>
      <w:divsChild>
        <w:div w:id="344406927">
          <w:marLeft w:val="360"/>
          <w:marRight w:val="0"/>
          <w:marTop w:val="200"/>
          <w:marBottom w:val="0"/>
          <w:divBdr>
            <w:top w:val="none" w:sz="0" w:space="0" w:color="auto"/>
            <w:left w:val="none" w:sz="0" w:space="0" w:color="auto"/>
            <w:bottom w:val="none" w:sz="0" w:space="0" w:color="auto"/>
            <w:right w:val="none" w:sz="0" w:space="0" w:color="auto"/>
          </w:divBdr>
        </w:div>
        <w:div w:id="2106225949">
          <w:marLeft w:val="1080"/>
          <w:marRight w:val="0"/>
          <w:marTop w:val="100"/>
          <w:marBottom w:val="0"/>
          <w:divBdr>
            <w:top w:val="none" w:sz="0" w:space="0" w:color="auto"/>
            <w:left w:val="none" w:sz="0" w:space="0" w:color="auto"/>
            <w:bottom w:val="none" w:sz="0" w:space="0" w:color="auto"/>
            <w:right w:val="none" w:sz="0" w:space="0" w:color="auto"/>
          </w:divBdr>
        </w:div>
        <w:div w:id="1718091846">
          <w:marLeft w:val="1080"/>
          <w:marRight w:val="0"/>
          <w:marTop w:val="100"/>
          <w:marBottom w:val="0"/>
          <w:divBdr>
            <w:top w:val="none" w:sz="0" w:space="0" w:color="auto"/>
            <w:left w:val="none" w:sz="0" w:space="0" w:color="auto"/>
            <w:bottom w:val="none" w:sz="0" w:space="0" w:color="auto"/>
            <w:right w:val="none" w:sz="0" w:space="0" w:color="auto"/>
          </w:divBdr>
        </w:div>
        <w:div w:id="835345896">
          <w:marLeft w:val="1080"/>
          <w:marRight w:val="0"/>
          <w:marTop w:val="100"/>
          <w:marBottom w:val="0"/>
          <w:divBdr>
            <w:top w:val="none" w:sz="0" w:space="0" w:color="auto"/>
            <w:left w:val="none" w:sz="0" w:space="0" w:color="auto"/>
            <w:bottom w:val="none" w:sz="0" w:space="0" w:color="auto"/>
            <w:right w:val="none" w:sz="0" w:space="0" w:color="auto"/>
          </w:divBdr>
        </w:div>
      </w:divsChild>
    </w:div>
    <w:div w:id="1020932630">
      <w:bodyDiv w:val="1"/>
      <w:marLeft w:val="0"/>
      <w:marRight w:val="0"/>
      <w:marTop w:val="0"/>
      <w:marBottom w:val="0"/>
      <w:divBdr>
        <w:top w:val="none" w:sz="0" w:space="0" w:color="auto"/>
        <w:left w:val="none" w:sz="0" w:space="0" w:color="auto"/>
        <w:bottom w:val="none" w:sz="0" w:space="0" w:color="auto"/>
        <w:right w:val="none" w:sz="0" w:space="0" w:color="auto"/>
      </w:divBdr>
    </w:div>
    <w:div w:id="1853567074">
      <w:bodyDiv w:val="1"/>
      <w:marLeft w:val="0"/>
      <w:marRight w:val="0"/>
      <w:marTop w:val="0"/>
      <w:marBottom w:val="0"/>
      <w:divBdr>
        <w:top w:val="none" w:sz="0" w:space="0" w:color="auto"/>
        <w:left w:val="none" w:sz="0" w:space="0" w:color="auto"/>
        <w:bottom w:val="none" w:sz="0" w:space="0" w:color="auto"/>
        <w:right w:val="none" w:sz="0" w:space="0" w:color="auto"/>
      </w:divBdr>
      <w:divsChild>
        <w:div w:id="1067920791">
          <w:marLeft w:val="360"/>
          <w:marRight w:val="0"/>
          <w:marTop w:val="200"/>
          <w:marBottom w:val="0"/>
          <w:divBdr>
            <w:top w:val="none" w:sz="0" w:space="0" w:color="auto"/>
            <w:left w:val="none" w:sz="0" w:space="0" w:color="auto"/>
            <w:bottom w:val="none" w:sz="0" w:space="0" w:color="auto"/>
            <w:right w:val="none" w:sz="0" w:space="0" w:color="auto"/>
          </w:divBdr>
        </w:div>
        <w:div w:id="121438897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tornadoweb.org/en/stable/"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awseducate.com/registration" TargetMode="External"/><Relationship Id="rId12" Type="http://schemas.openxmlformats.org/officeDocument/2006/relationships/hyperlink" Target="https://os.mbed.com/cookbook/Websockets-Server"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pubnub.com/blog/nodejs-websocket-programming-examples/" TargetMode="External"/><Relationship Id="rId5" Type="http://schemas.openxmlformats.org/officeDocument/2006/relationships/footnotes" Target="footnotes.xml"/><Relationship Id="rId15" Type="http://schemas.openxmlformats.org/officeDocument/2006/relationships/hyperlink" Target="https://github.com/brmjr9/eid-fall2018" TargetMode="External"/><Relationship Id="rId10" Type="http://schemas.openxmlformats.org/officeDocument/2006/relationships/hyperlink" Target="https://www.w3schools.com/nodejs/nodejs_mysql.asp"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wiki.python.org/moin/WebServer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4</Pages>
  <Words>1136</Words>
  <Characters>6479</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ce Montgomery</dc:creator>
  <cp:keywords/>
  <dc:description/>
  <cp:lastModifiedBy>Bruce Montgomery</cp:lastModifiedBy>
  <cp:revision>4</cp:revision>
  <dcterms:created xsi:type="dcterms:W3CDTF">2019-09-22T17:04:00Z</dcterms:created>
  <dcterms:modified xsi:type="dcterms:W3CDTF">2019-09-22T17:37:00Z</dcterms:modified>
</cp:coreProperties>
</file>